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9.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98"/>
  </p:notesMasterIdLst>
  <p:sldIdLst>
    <p:sldId id="256" r:id="rId5"/>
    <p:sldId id="2963" r:id="rId6"/>
    <p:sldId id="995" r:id="rId7"/>
    <p:sldId id="996" r:id="rId8"/>
    <p:sldId id="2965" r:id="rId9"/>
    <p:sldId id="265" r:id="rId10"/>
    <p:sldId id="2959" r:id="rId11"/>
    <p:sldId id="2946" r:id="rId12"/>
    <p:sldId id="2950" r:id="rId13"/>
    <p:sldId id="2951" r:id="rId14"/>
    <p:sldId id="2948" r:id="rId15"/>
    <p:sldId id="2949" r:id="rId16"/>
    <p:sldId id="2939" r:id="rId17"/>
    <p:sldId id="990" r:id="rId18"/>
    <p:sldId id="2940" r:id="rId19"/>
    <p:sldId id="2941" r:id="rId20"/>
    <p:sldId id="2964" r:id="rId21"/>
    <p:sldId id="2971" r:id="rId22"/>
    <p:sldId id="382" r:id="rId23"/>
    <p:sldId id="2972" r:id="rId24"/>
    <p:sldId id="379" r:id="rId25"/>
    <p:sldId id="380" r:id="rId26"/>
    <p:sldId id="392" r:id="rId27"/>
    <p:sldId id="377" r:id="rId28"/>
    <p:sldId id="1074" r:id="rId29"/>
    <p:sldId id="2969" r:id="rId30"/>
    <p:sldId id="2970" r:id="rId31"/>
    <p:sldId id="1073" r:id="rId32"/>
    <p:sldId id="2957" r:id="rId33"/>
    <p:sldId id="2672" r:id="rId34"/>
    <p:sldId id="2674" r:id="rId35"/>
    <p:sldId id="2947" r:id="rId36"/>
    <p:sldId id="2677" r:id="rId37"/>
    <p:sldId id="393" r:id="rId38"/>
    <p:sldId id="426" r:id="rId39"/>
    <p:sldId id="2678" r:id="rId40"/>
    <p:sldId id="424" r:id="rId41"/>
    <p:sldId id="425" r:id="rId42"/>
    <p:sldId id="2679" r:id="rId43"/>
    <p:sldId id="430" r:id="rId44"/>
    <p:sldId id="402" r:id="rId45"/>
    <p:sldId id="403" r:id="rId46"/>
    <p:sldId id="405" r:id="rId47"/>
    <p:sldId id="406" r:id="rId48"/>
    <p:sldId id="408" r:id="rId49"/>
    <p:sldId id="2738" r:id="rId50"/>
    <p:sldId id="431" r:id="rId51"/>
    <p:sldId id="2937" r:id="rId52"/>
    <p:sldId id="2938" r:id="rId53"/>
    <p:sldId id="2933" r:id="rId54"/>
    <p:sldId id="2934" r:id="rId55"/>
    <p:sldId id="2935" r:id="rId56"/>
    <p:sldId id="2936" r:id="rId57"/>
    <p:sldId id="2967" r:id="rId58"/>
    <p:sldId id="2671" r:id="rId59"/>
    <p:sldId id="263" r:id="rId60"/>
    <p:sldId id="939" r:id="rId61"/>
    <p:sldId id="2932" r:id="rId62"/>
    <p:sldId id="977" r:id="rId63"/>
    <p:sldId id="1053" r:id="rId64"/>
    <p:sldId id="2918" r:id="rId65"/>
    <p:sldId id="2897" r:id="rId66"/>
    <p:sldId id="1070" r:id="rId67"/>
    <p:sldId id="1071" r:id="rId68"/>
    <p:sldId id="1072" r:id="rId69"/>
    <p:sldId id="1060" r:id="rId70"/>
    <p:sldId id="2896" r:id="rId71"/>
    <p:sldId id="2968" r:id="rId72"/>
    <p:sldId id="2904" r:id="rId73"/>
    <p:sldId id="2919" r:id="rId74"/>
    <p:sldId id="2884" r:id="rId75"/>
    <p:sldId id="2952" r:id="rId76"/>
    <p:sldId id="2942" r:id="rId77"/>
    <p:sldId id="2943" r:id="rId78"/>
    <p:sldId id="2920" r:id="rId79"/>
    <p:sldId id="968" r:id="rId80"/>
    <p:sldId id="2944" r:id="rId81"/>
    <p:sldId id="2945" r:id="rId82"/>
    <p:sldId id="2953" r:id="rId83"/>
    <p:sldId id="2954" r:id="rId84"/>
    <p:sldId id="2955" r:id="rId85"/>
    <p:sldId id="2956" r:id="rId86"/>
    <p:sldId id="2916" r:id="rId87"/>
    <p:sldId id="2721" r:id="rId88"/>
    <p:sldId id="2719" r:id="rId89"/>
    <p:sldId id="923" r:id="rId90"/>
    <p:sldId id="525" r:id="rId91"/>
    <p:sldId id="863" r:id="rId92"/>
    <p:sldId id="2960" r:id="rId93"/>
    <p:sldId id="2962" r:id="rId94"/>
    <p:sldId id="2958" r:id="rId95"/>
    <p:sldId id="2961" r:id="rId96"/>
    <p:sldId id="2966" r:id="rId97"/>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6</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jpeg"/></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3" Type="http://schemas.openxmlformats.org/officeDocument/2006/relationships/image" Target="../media/image48.tiff"/><Relationship Id="rId18" Type="http://schemas.openxmlformats.org/officeDocument/2006/relationships/image" Target="../media/image51.tiff"/><Relationship Id="rId26" Type="http://schemas.openxmlformats.org/officeDocument/2006/relationships/hyperlink" Target="https://www.amd.com/en" TargetMode="External"/><Relationship Id="rId39" Type="http://schemas.openxmlformats.org/officeDocument/2006/relationships/image" Target="../media/image63.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4.tiff"/><Relationship Id="rId12" Type="http://schemas.openxmlformats.org/officeDocument/2006/relationships/image" Target="../media/image47.tiff"/><Relationship Id="rId17" Type="http://schemas.openxmlformats.org/officeDocument/2006/relationships/hyperlink" Target="https://creativecommons.org/" TargetMode="External"/><Relationship Id="rId25" Type="http://schemas.openxmlformats.org/officeDocument/2006/relationships/image" Target="../media/image56.jpeg"/><Relationship Id="rId33" Type="http://schemas.openxmlformats.org/officeDocument/2006/relationships/image" Target="../media/image60.png"/><Relationship Id="rId38" Type="http://schemas.openxmlformats.org/officeDocument/2006/relationships/hyperlink" Target="http://holacracy.org/" TargetMode="External"/><Relationship Id="rId2" Type="http://schemas.openxmlformats.org/officeDocument/2006/relationships/image" Target="../media/image41.tiff"/><Relationship Id="rId16" Type="http://schemas.openxmlformats.org/officeDocument/2006/relationships/image" Target="../media/image50.png"/><Relationship Id="rId20" Type="http://schemas.openxmlformats.org/officeDocument/2006/relationships/image" Target="../media/image53.tiff"/><Relationship Id="rId29" Type="http://schemas.openxmlformats.org/officeDocument/2006/relationships/image" Target="../media/image58.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2.png"/><Relationship Id="rId40" Type="http://schemas.openxmlformats.org/officeDocument/2006/relationships/image" Target="../media/image64.jpeg"/><Relationship Id="rId5" Type="http://schemas.openxmlformats.org/officeDocument/2006/relationships/image" Target="../media/image43.png"/><Relationship Id="rId15" Type="http://schemas.openxmlformats.org/officeDocument/2006/relationships/image" Target="../media/image49.png"/><Relationship Id="rId23" Type="http://schemas.openxmlformats.org/officeDocument/2006/relationships/image" Target="../media/image55.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6.tiff"/><Relationship Id="rId19" Type="http://schemas.openxmlformats.org/officeDocument/2006/relationships/image" Target="../media/image52.jpeg"/><Relationship Id="rId31" Type="http://schemas.openxmlformats.org/officeDocument/2006/relationships/image" Target="../media/image5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4.jpeg"/><Relationship Id="rId27" Type="http://schemas.openxmlformats.org/officeDocument/2006/relationships/image" Target="../media/image57.png"/><Relationship Id="rId30" Type="http://schemas.openxmlformats.org/officeDocument/2006/relationships/hyperlink" Target="https://bdtechtalks.com/2016/09/07/what-is-blockchain/" TargetMode="External"/><Relationship Id="rId35" Type="http://schemas.openxmlformats.org/officeDocument/2006/relationships/image" Target="../media/image61.png"/><Relationship Id="rId8" Type="http://schemas.openxmlformats.org/officeDocument/2006/relationships/image" Target="../media/image45.tiff"/><Relationship Id="rId3" Type="http://schemas.openxmlformats.org/officeDocument/2006/relationships/image" Target="../media/image42.tif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6.png"/><Relationship Id="rId4" Type="http://schemas.openxmlformats.org/officeDocument/2006/relationships/hyperlink" Target="https://www.di.ens.fr/~cousot/publications.www/CousotCousot-POPL14-ACM-p2-3-2014.pdf"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9.jpeg"/><Relationship Id="rId5" Type="http://schemas.openxmlformats.org/officeDocument/2006/relationships/hyperlink" Target="https://en.wikipedia.org/wiki/Rosetta_Stone" TargetMode="Externa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1.png"/><Relationship Id="rId7"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2.png"/><Relationship Id="rId4" Type="http://schemas.openxmlformats.org/officeDocument/2006/relationships/hyperlink" Target="https://youtu.be/HasvumXl_vE"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5.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6.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9.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25.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0.xml"/><Relationship Id="rId7" Type="http://schemas.openxmlformats.org/officeDocument/2006/relationships/image" Target="../media/image88.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7.png"/><Relationship Id="rId5" Type="http://schemas.openxmlformats.org/officeDocument/2006/relationships/image" Target="../media/image83.jpeg"/><Relationship Id="rId4" Type="http://schemas.openxmlformats.org/officeDocument/2006/relationships/image" Target="../media/image86.png"/><Relationship Id="rId9" Type="http://schemas.openxmlformats.org/officeDocument/2006/relationships/image" Target="../media/image85.emf"/></Relationships>
</file>

<file path=ppt/slides/_rels/slide42.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31.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10.bin"/><Relationship Id="rId4" Type="http://schemas.openxmlformats.org/officeDocument/2006/relationships/image" Target="../media/image83.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3.emf"/><Relationship Id="rId4" Type="http://schemas.openxmlformats.org/officeDocument/2006/relationships/oleObject" Target="../embeddings/oleObject1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5.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hyperlink" Target="https://youtu.be/HyznrdDSSGM"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5.png"/><Relationship Id="rId4" Type="http://schemas.openxmlformats.org/officeDocument/2006/relationships/hyperlink" Target="https://youtu.be/cNN_tTXABUA"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6.png"/></Relationships>
</file>

<file path=ppt/slides/_rels/slide4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9.xml"/><Relationship Id="rId1" Type="http://schemas.openxmlformats.org/officeDocument/2006/relationships/slideLayout" Target="../slideLayouts/slideLayout10.xml"/><Relationship Id="rId4" Type="http://schemas.openxmlformats.org/officeDocument/2006/relationships/image" Target="../media/image10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104.png"/><Relationship Id="rId11" Type="http://schemas.openxmlformats.org/officeDocument/2006/relationships/image" Target="../media/image10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3.png"/><Relationship Id="rId9" Type="http://schemas.openxmlformats.org/officeDocument/2006/relationships/image" Target="../media/image105.png"/></Relationships>
</file>

<file path=ppt/slides/_rels/slide5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7.png"/><Relationship Id="rId7" Type="http://schemas.openxmlformats.org/officeDocument/2006/relationships/hyperlink" Target="https://www.di.ens.fr/~cousot/AI/" TargetMode="External"/><Relationship Id="rId12" Type="http://schemas.openxmlformats.org/officeDocument/2006/relationships/image" Target="../media/image11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2.png"/></Relationships>
</file>

<file path=ppt/slides/_rels/slide61.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11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7.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20.png"/><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3.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5.png"/><Relationship Id="rId4" Type="http://schemas.openxmlformats.org/officeDocument/2006/relationships/hyperlink" Target="https://youtu.be/15uy9Ga-14I?t=1725" TargetMode="Externa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0.jpeg"/><Relationship Id="rId4" Type="http://schemas.openxmlformats.org/officeDocument/2006/relationships/hyperlink" Target="https://en.wikipedia.org/wiki/File:Pacioli_summa_stamp.jpg" TargetMode="External"/></Relationships>
</file>

<file path=ppt/slides/_rels/slide72.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6.png"/><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5.png"/><Relationship Id="rId4" Type="http://schemas.openxmlformats.org/officeDocument/2006/relationships/image" Target="../media/image131.jpeg"/><Relationship Id="rId9" Type="http://schemas.openxmlformats.org/officeDocument/2006/relationships/image" Target="../media/image134.png"/></Relationships>
</file>

<file path=ppt/slides/_rels/slide73.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0.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hyperlink" Target="https://en.wikipedia.org/wiki/File:WilliamRowanHamilton.jpeg"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141.png"/><Relationship Id="rId4" Type="http://schemas.openxmlformats.org/officeDocument/2006/relationships/image" Target="../media/image138.jpeg"/></Relationships>
</file>

<file path=ppt/slides/_rels/slide75.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6" Type="http://schemas.openxmlformats.org/officeDocument/2006/relationships/image" Target="../media/image143.png"/><Relationship Id="rId5" Type="http://schemas.openxmlformats.org/officeDocument/2006/relationships/hyperlink" Target="file:///Users/bkoo/Downloads/mathematics-06-00152-1.pdf" TargetMode="External"/><Relationship Id="rId4" Type="http://schemas.openxmlformats.org/officeDocument/2006/relationships/image" Target="../media/image142.pn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7.png"/></Relationships>
</file>

<file path=ppt/slides/_rels/slide77.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7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1.png"/><Relationship Id="rId4" Type="http://schemas.openxmlformats.org/officeDocument/2006/relationships/hyperlink" Target="http://flint.cs.yale.edu/cs428/coq/sf/Imp.html"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3.png"/></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55.gif"/></Relationships>
</file>

<file path=ppt/slides/_rels/slide8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tiff"/><Relationship Id="rId1" Type="http://schemas.openxmlformats.org/officeDocument/2006/relationships/slideLayout" Target="../slideLayouts/slideLayout10.xml"/><Relationship Id="rId6" Type="http://schemas.openxmlformats.org/officeDocument/2006/relationships/image" Target="../media/image164.tiff"/><Relationship Id="rId5" Type="http://schemas.openxmlformats.org/officeDocument/2006/relationships/image" Target="../media/image163.tiff"/><Relationship Id="rId4" Type="http://schemas.openxmlformats.org/officeDocument/2006/relationships/image" Target="../media/image162.tiff"/></Relationships>
</file>

<file path=ppt/slides/_rels/slide89.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65.png"/></Relationships>
</file>

<file path=ppt/slides/_rels/slide9.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9.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91.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1.png"/><Relationship Id="rId3" Type="http://schemas.openxmlformats.org/officeDocument/2006/relationships/notesSlide" Target="../notesSlides/notesSlide59.xml"/><Relationship Id="rId7" Type="http://schemas.openxmlformats.org/officeDocument/2006/relationships/image" Target="../media/image168.jpeg"/><Relationship Id="rId12" Type="http://schemas.openxmlformats.org/officeDocument/2006/relationships/hyperlink" Target="https://quantumcomputing.stackexchange.com/questions/9067/how-is-a-quantum-computer-programmed" TargetMode="External"/><Relationship Id="rId2" Type="http://schemas.openxmlformats.org/officeDocument/2006/relationships/slideLayout" Target="../slideLayouts/slideLayout9.xml"/><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0.png"/><Relationship Id="rId5" Type="http://schemas.openxmlformats.org/officeDocument/2006/relationships/image" Target="../media/image167.png"/><Relationship Id="rId10" Type="http://schemas.openxmlformats.org/officeDocument/2006/relationships/hyperlink" Target="http://www.kframework.org/tool/run/?autoload=tutorial/1_k/1_lambda/lesson_1/lambda.k" TargetMode="External"/><Relationship Id="rId4" Type="http://schemas.openxmlformats.org/officeDocument/2006/relationships/hyperlink" Target="https://www.paladion.net/devsecops" TargetMode="External"/><Relationship Id="rId9" Type="http://schemas.openxmlformats.org/officeDocument/2006/relationships/image" Target="../media/image169.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 Id="rId5" Type="http://schemas.openxmlformats.org/officeDocument/2006/relationships/image" Target="../media/image172.png"/><Relationship Id="rId4" Type="http://schemas.openxmlformats.org/officeDocument/2006/relationships/hyperlink" Target="https://youtu.be/qGEOHCXLJrI"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74.png"/><Relationship Id="rId4" Type="http://schemas.openxmlformats.org/officeDocument/2006/relationships/image" Target="../media/image17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54804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302997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466680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87894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3311644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491978" y="1569083"/>
            <a:ext cx="3606757" cy="2577288"/>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0</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140051" y="1569083"/>
            <a:ext cx="3606757" cy="257728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4653487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1</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051657" cy="507831"/>
          </a:xfrm>
          <a:prstGeom prst="rect">
            <a:avLst/>
          </a:prstGeom>
          <a:noFill/>
        </p:spPr>
        <p:txBody>
          <a:bodyPr wrap="none" rtlCol="0">
            <a:spAutoFit/>
          </a:bodyPr>
          <a:lstStyle/>
          <a:p>
            <a:r>
              <a:rPr lang="en-US" sz="2700" dirty="0">
                <a:solidFill>
                  <a:prstClr val="white"/>
                </a:solidFill>
              </a:rPr>
              <a:t>The “survival” toolbox to AI challenges</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5</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6160" y="292231"/>
            <a:ext cx="777167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6774" y="264799"/>
            <a:ext cx="8712643"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A Computable Language for Real Applications</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9</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3986540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457"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3342365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8896353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41806976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05"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32885066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529"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1820512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696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6962"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extLst>
      <p:ext uri="{BB962C8B-B14F-4D97-AF65-F5344CB8AC3E}">
        <p14:creationId xmlns:p14="http://schemas.microsoft.com/office/powerpoint/2010/main" val="20308297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577"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2815982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7595235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3207146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01"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2388301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473565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625"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12057675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649"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18446565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081"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082"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697"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6074936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21"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13569114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25103569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6</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r>
              <a:rPr lang="zh-CN" altLang="en-US" sz="2400" dirty="0">
                <a:latin typeface="Arial" panose="020B0604020202020204" pitchFamily="34" charset="0"/>
              </a:rPr>
              <a:t>参考文献</a:t>
            </a:r>
            <a:r>
              <a:rPr lang="en-US" altLang="zh-CN" sz="2400" dirty="0">
                <a:latin typeface="Arial" panose="020B0604020202020204" pitchFamily="34" charset="0"/>
              </a:rPr>
              <a:t>: </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extLst>
      <p:ext uri="{BB962C8B-B14F-4D97-AF65-F5344CB8AC3E}">
        <p14:creationId xmlns:p14="http://schemas.microsoft.com/office/powerpoint/2010/main" val="890799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1955105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Transportation</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spTree>
    <p:extLst>
      <p:ext uri="{BB962C8B-B14F-4D97-AF65-F5344CB8AC3E}">
        <p14:creationId xmlns:p14="http://schemas.microsoft.com/office/powerpoint/2010/main" val="28278193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6799998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a:p>
        </p:txBody>
      </p:sp>
    </p:spTree>
    <p:extLst>
      <p:ext uri="{BB962C8B-B14F-4D97-AF65-F5344CB8AC3E}">
        <p14:creationId xmlns:p14="http://schemas.microsoft.com/office/powerpoint/2010/main" val="10669761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8</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663960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4</a:t>
            </a:fld>
            <a:endParaRPr lang="en-US"/>
          </a:p>
        </p:txBody>
      </p:sp>
    </p:spTree>
    <p:extLst>
      <p:ext uri="{BB962C8B-B14F-4D97-AF65-F5344CB8AC3E}">
        <p14:creationId xmlns:p14="http://schemas.microsoft.com/office/powerpoint/2010/main" val="34444137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40944949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a:p>
        </p:txBody>
      </p:sp>
    </p:spTree>
    <p:extLst>
      <p:ext uri="{BB962C8B-B14F-4D97-AF65-F5344CB8AC3E}">
        <p14:creationId xmlns:p14="http://schemas.microsoft.com/office/powerpoint/2010/main" val="21018878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13511375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4533687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a:p>
        </p:txBody>
      </p:sp>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2</TotalTime>
  <Words>3907</Words>
  <Application>Microsoft Macintosh PowerPoint</Application>
  <PresentationFormat>On-screen Show (16:9)</PresentationFormat>
  <Paragraphs>652</Paragraphs>
  <Slides>93</Slides>
  <Notes>61</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3</vt:i4>
      </vt:variant>
    </vt:vector>
  </HeadingPairs>
  <TitlesOfParts>
    <vt:vector size="113"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Transportation</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44</cp:revision>
  <dcterms:modified xsi:type="dcterms:W3CDTF">2020-10-14T09:13:14Z</dcterms:modified>
</cp:coreProperties>
</file>